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A316B" w:rsidRDefault="00132A3A" w:rsidP="002F51C3">
      <w:pPr>
        <w:jc w:val="center"/>
      </w:pPr>
      <w:r>
        <w:object w:dxaOrig="1786" w:dyaOrig="3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3pt;height:721.35pt" o:ole="">
            <v:imagedata r:id="rId5" o:title=""/>
          </v:shape>
          <o:OLEObject Type="Embed" ProgID="Visio.Drawing.11" ShapeID="_x0000_i1025" DrawAspect="Content" ObjectID="_1479651913" r:id="rId6"/>
        </w:object>
      </w:r>
      <w:bookmarkStart w:id="0" w:name="_GoBack"/>
      <w:bookmarkEnd w:id="0"/>
    </w:p>
    <w:sectPr w:rsidR="002A316B" w:rsidSect="002F51C3">
      <w:pgSz w:w="15876" w:h="14288" w:orient="landscape" w:code="9"/>
      <w:pgMar w:top="0" w:right="0" w:bottom="0" w:left="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1675"/>
    <w:rsid w:val="00132A3A"/>
    <w:rsid w:val="002A316B"/>
    <w:rsid w:val="002F51C3"/>
    <w:rsid w:val="00601675"/>
    <w:rsid w:val="00632767"/>
    <w:rsid w:val="007E5823"/>
    <w:rsid w:val="00BA0E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tential Publishers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e Kin Chee Yip</dc:creator>
  <cp:lastModifiedBy>Eugene Kin Chee Yip</cp:lastModifiedBy>
  <cp:revision>10</cp:revision>
  <cp:lastPrinted>2014-12-09T04:39:00Z</cp:lastPrinted>
  <dcterms:created xsi:type="dcterms:W3CDTF">2014-12-07T04:05:00Z</dcterms:created>
  <dcterms:modified xsi:type="dcterms:W3CDTF">2014-12-09T04:39:00Z</dcterms:modified>
</cp:coreProperties>
</file>